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1043100"/>
        <w:docPartObj>
          <w:docPartGallery w:val="Cover Pages"/>
          <w:docPartUnique/>
        </w:docPartObj>
      </w:sdtPr>
      <w:sdtEndPr/>
      <w:sdtContent>
        <w:p w14:paraId="31A6E9DB" w14:textId="0E50F7F5" w:rsidR="00DF434E" w:rsidRDefault="00DF434E">
          <w:r>
            <w:rPr>
              <w:noProof/>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35621867" w:rsidR="00DF434E" w:rsidRDefault="00E85AA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3D2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dudz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uKdw9jgCAABqBAAADgAAAAAAAAAA&#10;AAAAAAAuAgAAZHJzL2Uyb0RvYy54bWxQSwECLQAUAAYACAAAACEAU822794AAAAEAQAADwAAAAAA&#10;AAAAAAAAAACSBAAAZHJzL2Rvd25yZXYueG1sUEsFBgAAAAAEAAQA8wAAAJ0FAAAAAA==&#10;" filled="f" stroked="f" strokeweight=".5pt">
                    <v:textbox style="mso-fit-shape-to-text:t">
                      <w:txbxContent>
                        <w:p w14:paraId="57EB669E" w14:textId="35621867" w:rsidR="00DF434E" w:rsidRDefault="00E85AA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TF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J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jrkx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77777777" w:rsidR="00DF434E" w:rsidRDefault="00E85AAA"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" fillcolor="#44546a [3215]" stroked="f" strokeweight="1pt">
                    <v:textbox inset="14.4pt,14.4pt,14.4pt,28.8pt">
                      <w:txbxContent>
                        <w:p w14:paraId="4C39D1A9" w14:textId="77777777" w:rsidR="00DF434E" w:rsidRDefault="00E85AAA"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7AF6CCC8" w14:textId="7F8176F5" w:rsidR="00FF5DAF"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6722105" w:history="1">
            <w:r w:rsidR="00FF5DAF" w:rsidRPr="00B92C02">
              <w:rPr>
                <w:rStyle w:val="Hyperlink"/>
                <w:noProof/>
              </w:rPr>
              <w:t>Design</w:t>
            </w:r>
            <w:r w:rsidR="00FF5DAF">
              <w:rPr>
                <w:noProof/>
                <w:webHidden/>
              </w:rPr>
              <w:tab/>
            </w:r>
            <w:r w:rsidR="00FF5DAF">
              <w:rPr>
                <w:noProof/>
                <w:webHidden/>
              </w:rPr>
              <w:fldChar w:fldCharType="begin"/>
            </w:r>
            <w:r w:rsidR="00FF5DAF">
              <w:rPr>
                <w:noProof/>
                <w:webHidden/>
              </w:rPr>
              <w:instrText xml:space="preserve"> PAGEREF _Toc466722105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691B1335" w14:textId="4C01E600" w:rsidR="00FF5DAF" w:rsidRDefault="00E85AAA">
          <w:pPr>
            <w:pStyle w:val="TOC2"/>
            <w:tabs>
              <w:tab w:val="right" w:leader="dot" w:pos="9350"/>
            </w:tabs>
            <w:rPr>
              <w:noProof/>
            </w:rPr>
          </w:pPr>
          <w:hyperlink w:anchor="_Toc466722106"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06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4EBCD083" w14:textId="7AD89263" w:rsidR="00FF5DAF" w:rsidRDefault="00E85AAA">
          <w:pPr>
            <w:pStyle w:val="TOC3"/>
            <w:tabs>
              <w:tab w:val="right" w:leader="dot" w:pos="9350"/>
            </w:tabs>
            <w:rPr>
              <w:noProof/>
            </w:rPr>
          </w:pPr>
          <w:hyperlink w:anchor="_Toc466722107" w:history="1">
            <w:r w:rsidR="00FF5DAF" w:rsidRPr="00B92C02">
              <w:rPr>
                <w:rStyle w:val="Hyperlink"/>
                <w:noProof/>
              </w:rPr>
              <w:t>See the Target (so the Player can aim at it)</w:t>
            </w:r>
            <w:r w:rsidR="00FF5DAF">
              <w:rPr>
                <w:noProof/>
                <w:webHidden/>
              </w:rPr>
              <w:tab/>
            </w:r>
            <w:r w:rsidR="00FF5DAF">
              <w:rPr>
                <w:noProof/>
                <w:webHidden/>
              </w:rPr>
              <w:fldChar w:fldCharType="begin"/>
            </w:r>
            <w:r w:rsidR="00FF5DAF">
              <w:rPr>
                <w:noProof/>
                <w:webHidden/>
              </w:rPr>
              <w:instrText xml:space="preserve"> PAGEREF _Toc466722107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3C981FE3" w14:textId="4A7EEC13" w:rsidR="00FF5DAF" w:rsidRDefault="00E85AAA">
          <w:pPr>
            <w:pStyle w:val="TOC3"/>
            <w:tabs>
              <w:tab w:val="right" w:leader="dot" w:pos="9350"/>
            </w:tabs>
            <w:rPr>
              <w:noProof/>
            </w:rPr>
          </w:pPr>
          <w:hyperlink w:anchor="_Toc466722108" w:history="1">
            <w:r w:rsidR="00FF5DAF" w:rsidRPr="00B92C02">
              <w:rPr>
                <w:rStyle w:val="Hyperlink"/>
                <w:noProof/>
              </w:rPr>
              <w:t>Allow the Player to Aim Their Bow (by moving their phone)</w:t>
            </w:r>
            <w:r w:rsidR="00FF5DAF">
              <w:rPr>
                <w:noProof/>
                <w:webHidden/>
              </w:rPr>
              <w:tab/>
            </w:r>
            <w:r w:rsidR="00FF5DAF">
              <w:rPr>
                <w:noProof/>
                <w:webHidden/>
              </w:rPr>
              <w:fldChar w:fldCharType="begin"/>
            </w:r>
            <w:r w:rsidR="00FF5DAF">
              <w:rPr>
                <w:noProof/>
                <w:webHidden/>
              </w:rPr>
              <w:instrText xml:space="preserve"> PAGEREF _Toc466722108 \h </w:instrText>
            </w:r>
            <w:r w:rsidR="00FF5DAF">
              <w:rPr>
                <w:noProof/>
                <w:webHidden/>
              </w:rPr>
            </w:r>
            <w:r w:rsidR="00FF5DAF">
              <w:rPr>
                <w:noProof/>
                <w:webHidden/>
              </w:rPr>
              <w:fldChar w:fldCharType="separate"/>
            </w:r>
            <w:r w:rsidR="00FF5DAF">
              <w:rPr>
                <w:noProof/>
                <w:webHidden/>
              </w:rPr>
              <w:t>3</w:t>
            </w:r>
            <w:r w:rsidR="00FF5DAF">
              <w:rPr>
                <w:noProof/>
                <w:webHidden/>
              </w:rPr>
              <w:fldChar w:fldCharType="end"/>
            </w:r>
          </w:hyperlink>
        </w:p>
        <w:p w14:paraId="330C0954" w14:textId="636D0209" w:rsidR="00FF5DAF" w:rsidRDefault="00E85AAA">
          <w:pPr>
            <w:pStyle w:val="TOC3"/>
            <w:tabs>
              <w:tab w:val="right" w:leader="dot" w:pos="9350"/>
            </w:tabs>
            <w:rPr>
              <w:noProof/>
            </w:rPr>
          </w:pPr>
          <w:hyperlink w:anchor="_Toc466722109" w:history="1">
            <w:r w:rsidR="00FF5DAF" w:rsidRPr="00B92C02">
              <w:rPr>
                <w:rStyle w:val="Hyperlink"/>
                <w:noProof/>
              </w:rPr>
              <w:t>Allow the Player to Adjust the Power of Each Shot (by dragging a touch input instrument (such as their finger), downwards across the screen)</w:t>
            </w:r>
            <w:r w:rsidR="00FF5DAF">
              <w:rPr>
                <w:noProof/>
                <w:webHidden/>
              </w:rPr>
              <w:tab/>
            </w:r>
            <w:r w:rsidR="00FF5DAF">
              <w:rPr>
                <w:noProof/>
                <w:webHidden/>
              </w:rPr>
              <w:fldChar w:fldCharType="begin"/>
            </w:r>
            <w:r w:rsidR="00FF5DAF">
              <w:rPr>
                <w:noProof/>
                <w:webHidden/>
              </w:rPr>
              <w:instrText xml:space="preserve"> PAGEREF _Toc466722109 \h </w:instrText>
            </w:r>
            <w:r w:rsidR="00FF5DAF">
              <w:rPr>
                <w:noProof/>
                <w:webHidden/>
              </w:rPr>
            </w:r>
            <w:r w:rsidR="00FF5DAF">
              <w:rPr>
                <w:noProof/>
                <w:webHidden/>
              </w:rPr>
              <w:fldChar w:fldCharType="separate"/>
            </w:r>
            <w:r w:rsidR="00FF5DAF">
              <w:rPr>
                <w:noProof/>
                <w:webHidden/>
              </w:rPr>
              <w:t>4</w:t>
            </w:r>
            <w:r w:rsidR="00FF5DAF">
              <w:rPr>
                <w:noProof/>
                <w:webHidden/>
              </w:rPr>
              <w:fldChar w:fldCharType="end"/>
            </w:r>
          </w:hyperlink>
        </w:p>
        <w:p w14:paraId="6FCEA864" w14:textId="243B615E" w:rsidR="00FF5DAF" w:rsidRDefault="00E85AAA">
          <w:pPr>
            <w:pStyle w:val="TOC1"/>
            <w:tabs>
              <w:tab w:val="right" w:leader="dot" w:pos="9350"/>
            </w:tabs>
            <w:rPr>
              <w:rFonts w:eastAsiaTheme="minorEastAsia"/>
              <w:noProof/>
            </w:rPr>
          </w:pPr>
          <w:hyperlink w:anchor="_Toc466722110" w:history="1">
            <w:r w:rsidR="00FF5DAF" w:rsidRPr="00B92C02">
              <w:rPr>
                <w:rStyle w:val="Hyperlink"/>
                <w:noProof/>
              </w:rPr>
              <w:t>Implementation</w:t>
            </w:r>
            <w:r w:rsidR="00FF5DAF">
              <w:rPr>
                <w:noProof/>
                <w:webHidden/>
              </w:rPr>
              <w:tab/>
            </w:r>
            <w:r w:rsidR="00FF5DAF">
              <w:rPr>
                <w:noProof/>
                <w:webHidden/>
              </w:rPr>
              <w:fldChar w:fldCharType="begin"/>
            </w:r>
            <w:r w:rsidR="00FF5DAF">
              <w:rPr>
                <w:noProof/>
                <w:webHidden/>
              </w:rPr>
              <w:instrText xml:space="preserve"> PAGEREF _Toc466722110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661EEC1A" w14:textId="2F8BF3AB" w:rsidR="00FF5DAF" w:rsidRDefault="00E85AAA">
          <w:pPr>
            <w:pStyle w:val="TOC2"/>
            <w:tabs>
              <w:tab w:val="right" w:leader="dot" w:pos="9350"/>
            </w:tabs>
            <w:rPr>
              <w:noProof/>
            </w:rPr>
          </w:pPr>
          <w:hyperlink w:anchor="_Toc466722111"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11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4B549150" w14:textId="6C20781F" w:rsidR="00FF5DAF" w:rsidRDefault="00E85AAA">
          <w:pPr>
            <w:pStyle w:val="TOC3"/>
            <w:tabs>
              <w:tab w:val="right" w:leader="dot" w:pos="9350"/>
            </w:tabs>
            <w:rPr>
              <w:noProof/>
            </w:rPr>
          </w:pPr>
          <w:hyperlink w:anchor="_Toc466722112" w:history="1">
            <w:r w:rsidR="00FF5DAF" w:rsidRPr="00B92C02">
              <w:rPr>
                <w:rStyle w:val="Hyperlink"/>
                <w:noProof/>
              </w:rPr>
              <w:t>See the Target (so the Player can aim at it)</w:t>
            </w:r>
            <w:r w:rsidR="00FF5DAF">
              <w:rPr>
                <w:noProof/>
                <w:webHidden/>
              </w:rPr>
              <w:tab/>
            </w:r>
            <w:r w:rsidR="00FF5DAF">
              <w:rPr>
                <w:noProof/>
                <w:webHidden/>
              </w:rPr>
              <w:fldChar w:fldCharType="begin"/>
            </w:r>
            <w:r w:rsidR="00FF5DAF">
              <w:rPr>
                <w:noProof/>
                <w:webHidden/>
              </w:rPr>
              <w:instrText xml:space="preserve"> PAGEREF _Toc466722112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06578B2C" w14:textId="74204081" w:rsidR="00FF5DAF" w:rsidRDefault="00E85AAA">
          <w:pPr>
            <w:pStyle w:val="TOC1"/>
            <w:tabs>
              <w:tab w:val="right" w:leader="dot" w:pos="9350"/>
            </w:tabs>
            <w:rPr>
              <w:rFonts w:eastAsiaTheme="minorEastAsia"/>
              <w:noProof/>
            </w:rPr>
          </w:pPr>
          <w:hyperlink w:anchor="_Toc466722113" w:history="1">
            <w:r w:rsidR="00FF5DAF" w:rsidRPr="00B92C02">
              <w:rPr>
                <w:rStyle w:val="Hyperlink"/>
                <w:noProof/>
              </w:rPr>
              <w:t>Testing</w:t>
            </w:r>
            <w:r w:rsidR="00FF5DAF">
              <w:rPr>
                <w:noProof/>
                <w:webHidden/>
              </w:rPr>
              <w:tab/>
            </w:r>
            <w:r w:rsidR="00FF5DAF">
              <w:rPr>
                <w:noProof/>
                <w:webHidden/>
              </w:rPr>
              <w:fldChar w:fldCharType="begin"/>
            </w:r>
            <w:r w:rsidR="00FF5DAF">
              <w:rPr>
                <w:noProof/>
                <w:webHidden/>
              </w:rPr>
              <w:instrText xml:space="preserve"> PAGEREF _Toc466722113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6782DA0B" w14:textId="461F61AC" w:rsidR="00FF5DAF" w:rsidRDefault="00E85AAA">
          <w:pPr>
            <w:pStyle w:val="TOC2"/>
            <w:tabs>
              <w:tab w:val="right" w:leader="dot" w:pos="9350"/>
            </w:tabs>
            <w:rPr>
              <w:noProof/>
            </w:rPr>
          </w:pPr>
          <w:hyperlink w:anchor="_Toc466722114"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14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21F3C7A4" w14:textId="448C40CE" w:rsidR="00FF5DAF" w:rsidRDefault="00E85AAA">
          <w:pPr>
            <w:pStyle w:val="TOC3"/>
            <w:tabs>
              <w:tab w:val="right" w:leader="dot" w:pos="9350"/>
            </w:tabs>
            <w:rPr>
              <w:noProof/>
            </w:rPr>
          </w:pPr>
          <w:hyperlink w:anchor="_Toc466722115" w:history="1">
            <w:r w:rsidR="00FF5DAF" w:rsidRPr="00B92C02">
              <w:rPr>
                <w:rStyle w:val="Hyperlink"/>
                <w:noProof/>
              </w:rPr>
              <w:t>Test 1</w:t>
            </w:r>
            <w:r w:rsidR="00FF5DAF">
              <w:rPr>
                <w:noProof/>
                <w:webHidden/>
              </w:rPr>
              <w:tab/>
            </w:r>
            <w:r w:rsidR="00FF5DAF">
              <w:rPr>
                <w:noProof/>
                <w:webHidden/>
              </w:rPr>
              <w:fldChar w:fldCharType="begin"/>
            </w:r>
            <w:r w:rsidR="00FF5DAF">
              <w:rPr>
                <w:noProof/>
                <w:webHidden/>
              </w:rPr>
              <w:instrText xml:space="preserve"> PAGEREF _Toc466722115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203EAAC8" w14:textId="66D79572" w:rsidR="00FF5DAF" w:rsidRDefault="00E85AAA">
          <w:pPr>
            <w:pStyle w:val="TOC1"/>
            <w:tabs>
              <w:tab w:val="right" w:leader="dot" w:pos="9350"/>
            </w:tabs>
            <w:rPr>
              <w:rFonts w:eastAsiaTheme="minorEastAsia"/>
              <w:noProof/>
            </w:rPr>
          </w:pPr>
          <w:hyperlink w:anchor="_Toc466722116" w:history="1">
            <w:r w:rsidR="00FF5DAF" w:rsidRPr="00B92C02">
              <w:rPr>
                <w:rStyle w:val="Hyperlink"/>
                <w:noProof/>
              </w:rPr>
              <w:t>Source Script</w:t>
            </w:r>
            <w:r w:rsidR="00FF5DAF">
              <w:rPr>
                <w:noProof/>
                <w:webHidden/>
              </w:rPr>
              <w:tab/>
            </w:r>
            <w:r w:rsidR="00FF5DAF">
              <w:rPr>
                <w:noProof/>
                <w:webHidden/>
              </w:rPr>
              <w:fldChar w:fldCharType="begin"/>
            </w:r>
            <w:r w:rsidR="00FF5DAF">
              <w:rPr>
                <w:noProof/>
                <w:webHidden/>
              </w:rPr>
              <w:instrText xml:space="preserve"> PAGEREF _Toc466722116 \h </w:instrText>
            </w:r>
            <w:r w:rsidR="00FF5DAF">
              <w:rPr>
                <w:noProof/>
                <w:webHidden/>
              </w:rPr>
            </w:r>
            <w:r w:rsidR="00FF5DAF">
              <w:rPr>
                <w:noProof/>
                <w:webHidden/>
              </w:rPr>
              <w:fldChar w:fldCharType="separate"/>
            </w:r>
            <w:r w:rsidR="00FF5DAF">
              <w:rPr>
                <w:noProof/>
                <w:webHidden/>
              </w:rPr>
              <w:t>7</w:t>
            </w:r>
            <w:r w:rsidR="00FF5DAF">
              <w:rPr>
                <w:noProof/>
                <w:webHidden/>
              </w:rPr>
              <w:fldChar w:fldCharType="end"/>
            </w:r>
          </w:hyperlink>
        </w:p>
        <w:p w14:paraId="42E461DE" w14:textId="31934CD1"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672210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672210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6722107"/>
      <w:r>
        <w:t xml:space="preserve">See </w:t>
      </w:r>
      <w:r w:rsidR="00A61E93">
        <w:t>the T</w:t>
      </w:r>
      <w:r>
        <w:t>arget</w:t>
      </w:r>
      <w:r w:rsidR="00A61E93">
        <w:t xml:space="preserve"> (so the Player can aim at it)</w:t>
      </w:r>
      <w:bookmarkEnd w:id="3"/>
    </w:p>
    <w:p w14:paraId="3564B874" w14:textId="2C4D7928" w:rsidR="007853DA" w:rsidRDefault="007853DA" w:rsidP="007853DA">
      <w:r>
        <w:t>This project will use the Unity engine and the perspective for the Player; Is a first-person perspective, looking straight towards the target.</w:t>
      </w:r>
    </w:p>
    <w:p w14:paraId="5D450F4C" w14:textId="5070016D" w:rsidR="00A61E93" w:rsidRDefault="00E85AAA"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735107"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6722108"/>
      <w:r>
        <w:lastRenderedPageBreak/>
        <w:t xml:space="preserve">Allow the Player </w:t>
      </w:r>
      <w:r w:rsidR="002F2E7C">
        <w:t>to</w:t>
      </w:r>
      <w:r>
        <w:t xml:space="preserve"> Aim Their Bow (by moving their phone</w:t>
      </w:r>
      <w:r w:rsidR="002F2E7C">
        <w:t>)</w:t>
      </w:r>
      <w:bookmarkEnd w:id="4"/>
    </w:p>
    <w:p w14:paraId="28A1E3AD" w14:textId="468C5ADD" w:rsidR="002F2E7C" w:rsidRDefault="002F2E7C" w:rsidP="002F2E7C">
      <w:r>
        <w:t>For this ‘user story’, at a top level, the design for such is as follows:</w:t>
      </w:r>
    </w:p>
    <w:p w14:paraId="1186B870" w14:textId="4C9E7D2C" w:rsidR="002D0C94" w:rsidRDefault="00726543" w:rsidP="002F2E7C">
      <w:r>
        <w:rPr>
          <w:noProof/>
        </w:rPr>
        <w:object w:dxaOrig="225" w:dyaOrig="225" w14:anchorId="36A89328">
          <v:shape id="_x0000_s1035" type="#_x0000_t75" style="position:absolute;margin-left:0;margin-top:0;width:382.5pt;height:76.5pt;z-index:251688960;mso-position-horizontal:absolute;mso-position-horizontal-relative:text;mso-position-vertical:absolute;mso-position-vertical-relative:text">
            <v:imagedata r:id="rId13" o:title=""/>
            <w10:wrap type="square"/>
          </v:shape>
          <o:OLEObject Type="Embed" ProgID="Visio.Drawing.15" ShapeID="_x0000_s1035" DrawAspect="Content" ObjectID="_1540735108" r:id="rId14"/>
        </w:object>
      </w:r>
    </w:p>
    <w:p w14:paraId="62638D0B" w14:textId="77777777" w:rsidR="00726543" w:rsidRDefault="00726543" w:rsidP="002F2E7C"/>
    <w:p w14:paraId="610D2B38" w14:textId="77777777" w:rsidR="00726543" w:rsidRDefault="00726543" w:rsidP="002F2E7C"/>
    <w:p w14:paraId="6EBFB4BA" w14:textId="77777777" w:rsidR="00726543" w:rsidRDefault="00726543" w:rsidP="002F2E7C"/>
    <w:p w14:paraId="5793F1B6" w14:textId="71DD7C1C"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w:t>
      </w:r>
      <w:r w:rsidR="004E0264">
        <w:t>,</w:t>
      </w:r>
      <w:r>
        <w:t xml:space="preserve"> below</w:t>
      </w:r>
      <w:r w:rsidR="00726543">
        <w:t xml:space="preserve"> (as well as stepwise refinement, to achieve the intended level of pseudoco</w:t>
      </w:r>
      <w:r w:rsidR="0001597D">
        <w:t>de to allow the Player to aim by moving their phone</w:t>
      </w:r>
      <w:r w:rsidR="00726543">
        <w:t>)</w:t>
      </w:r>
      <w:r>
        <w:t>:</w:t>
      </w:r>
    </w:p>
    <w:p w14:paraId="5FEE0D3D" w14:textId="67DF7C78"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Has the phone’s orientation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39FC474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CE6190" w:rsidRPr="0001597D">
        <w:rPr>
          <w:rFonts w:asciiTheme="minorHAnsi" w:hAnsiTheme="minorHAnsi" w:cstheme="minorHAnsi"/>
        </w:rPr>
        <w:t>o</w:t>
      </w:r>
      <w:r w:rsidRPr="0001597D">
        <w:rPr>
          <w:rFonts w:asciiTheme="minorHAnsi" w:hAnsiTheme="minorHAnsi" w:cstheme="minorHAnsi"/>
        </w:rPr>
        <w:t>rientation</w:t>
      </w:r>
      <w:r w:rsidR="00CE6190" w:rsidRPr="0001597D">
        <w:rPr>
          <w:rFonts w:asciiTheme="minorHAnsi" w:hAnsiTheme="minorHAnsi" w:cstheme="minorHAnsi"/>
        </w:rPr>
        <w:t>.</w:t>
      </w:r>
    </w:p>
    <w:p w14:paraId="582DD595" w14:textId="5BEAE14E"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If the phone’s current orientation is not equal to the phone’s last orientation</w:t>
      </w:r>
      <w:r w:rsidR="00EE2545" w:rsidRPr="0001597D">
        <w:rPr>
          <w:rFonts w:asciiTheme="minorHAnsi" w:hAnsiTheme="minorHAnsi" w:cstheme="minorHAnsi"/>
        </w:rPr>
        <w:t xml:space="preserve"> (of the last frame</w:t>
      </w:r>
      <w:bookmarkStart w:id="5" w:name="_GoBack"/>
      <w:bookmarkEnd w:id="5"/>
      <w:r w:rsidR="00EE2545" w:rsidRPr="0001597D">
        <w:rPr>
          <w:rFonts w:asciiTheme="minorHAnsi" w:hAnsiTheme="minorHAnsi" w:cstheme="minorHAnsi"/>
        </w:rPr>
        <w:t>); go to step 2, otherwise; go to step 3.</w:t>
      </w:r>
    </w:p>
    <w:p w14:paraId="57E97657" w14:textId="3AE78072"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commentRangeStart w:id="6"/>
      <w:r w:rsidRPr="0001597D">
        <w:rPr>
          <w:rFonts w:asciiTheme="minorHAnsi" w:hAnsiTheme="minorHAnsi" w:cstheme="minorHAnsi"/>
        </w:rPr>
        <w:t>rotation</w:t>
      </w:r>
      <w:commentRangeEnd w:id="6"/>
      <w:r w:rsidR="00EE2545" w:rsidRPr="0001597D">
        <w:rPr>
          <w:rStyle w:val="CommentReference"/>
          <w:rFonts w:asciiTheme="minorHAnsi" w:eastAsiaTheme="minorHAnsi" w:hAnsiTheme="minorHAnsi" w:cstheme="minorHAnsi"/>
          <w:lang w:val="en-US"/>
        </w:rPr>
        <w:commentReference w:id="6"/>
      </w:r>
      <w:r w:rsidRPr="0001597D">
        <w:rPr>
          <w:rFonts w:asciiTheme="minorHAnsi" w:hAnsiTheme="minorHAnsi" w:cstheme="minorHAnsi"/>
        </w:rPr>
        <w:t>.</w:t>
      </w:r>
    </w:p>
    <w:p w14:paraId="192F7332" w14:textId="0F788D76" w:rsidR="00EE2545" w:rsidRPr="0001597D" w:rsidRDefault="00EE2545" w:rsidP="00EE2545">
      <w:pPr>
        <w:pStyle w:val="ListParagraph"/>
        <w:numPr>
          <w:ilvl w:val="1"/>
          <w:numId w:val="18"/>
        </w:numPr>
        <w:spacing w:line="240" w:lineRule="exact"/>
        <w:rPr>
          <w:rFonts w:asciiTheme="minorHAnsi" w:hAnsiTheme="minorHAnsi" w:cstheme="minorHAnsi"/>
        </w:rPr>
      </w:pPr>
    </w:p>
    <w:p w14:paraId="03D2C21E" w14:textId="6DD26241"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466F98C3" w:rsidR="002D0C94" w:rsidRDefault="00E85AAA" w:rsidP="002F2E7C">
      <w:r>
        <w:rPr>
          <w:noProof/>
        </w:rPr>
        <w:object w:dxaOrig="1440" w:dyaOrig="1440" w14:anchorId="6B87A73F">
          <v:shape id="_x0000_s1031" type="#_x0000_t75" style="position:absolute;margin-left:150.75pt;margin-top:119.45pt;width:286.4pt;height:197.7pt;z-index:251674624;mso-position-horizontal-relative:text;mso-position-vertical-relative:text">
            <v:imagedata r:id="rId15" o:title=""/>
            <w10:wrap type="square"/>
          </v:shape>
          <o:OLEObject Type="Embed" ProgID="Visio.Drawing.15" ShapeID="_x0000_s1031" DrawAspect="Content" ObjectID="_1540735109" r:id="rId16"/>
        </w:object>
      </w:r>
      <w:r w:rsidR="006A551B">
        <w:t>Of course, the Player’s aim is the point of aim getting adjusted, which will require</w:t>
      </w:r>
      <w:r w:rsidR="006E41CC">
        <w:t xml:space="preserve"> the</w:t>
      </w:r>
      <w:r w:rsidR="006A551B">
        <w:t xml:space="preserve"> Player Character in game (with a 1</w:t>
      </w:r>
      <w:r w:rsidR="006A551B" w:rsidRPr="006A551B">
        <w:rPr>
          <w:vertAlign w:val="superscript"/>
        </w:rPr>
        <w:t>st</w:t>
      </w:r>
      <w:r w:rsidR="006A551B">
        <w:t xml:space="preserve"> person perspective). They will also require a target reticle, to show their current point </w:t>
      </w:r>
      <w:r w:rsidR="004E0264">
        <w:t>of aim.</w:t>
      </w:r>
      <w:r w:rsidR="006A551B">
        <w:t xml:space="preserve"> </w:t>
      </w:r>
      <w:r w:rsidR="004E0264">
        <w:t>I</w:t>
      </w:r>
      <w:r w:rsidR="006A551B">
        <w:t>n the Unity Editor, the Player Character would receive construction as so:</w:t>
      </w:r>
    </w:p>
    <w:p w14:paraId="1C5C8183" w14:textId="791B3871" w:rsidR="002D0C94" w:rsidRDefault="00E85AAA" w:rsidP="002F2E7C">
      <w:r>
        <w:rPr>
          <w:noProof/>
        </w:rPr>
        <w:object w:dxaOrig="1440" w:dyaOrig="1440" w14:anchorId="5959409A">
          <v:shape id="_x0000_s1033" type="#_x0000_t75" style="position:absolute;margin-left:0;margin-top:0;width:467.25pt;height:70.5pt;z-index:251678720;mso-position-horizontal:absolute;mso-position-horizontal-relative:text;mso-position-vertical:absolute;mso-position-vertical-relative:text">
            <v:imagedata r:id="rId17" o:title=""/>
            <w10:wrap type="square"/>
          </v:shape>
          <o:OLEObject Type="Embed" ProgID="Visio.Drawing.15" ShapeID="_x0000_s1033" DrawAspect="Content" ObjectID="_1540735110" r:id="rId18"/>
        </w:object>
      </w:r>
    </w:p>
    <w:p w14:paraId="31749618" w14:textId="5990805F" w:rsidR="006A551B" w:rsidRDefault="00C716B7" w:rsidP="002F2E7C">
      <w:r>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12F680D" w14:textId="52218095" w:rsidR="002D0C94" w:rsidRDefault="00632F28" w:rsidP="002D0C94">
      <w:r>
        <w:lastRenderedPageBreak/>
        <w:t>The pseudocode for AdjustAimPointForPhoneOrientation(Vector3 PhoneOrientation) is as such:</w:t>
      </w:r>
    </w:p>
    <w:p w14:paraId="6A4EBC47" w14:textId="0EBB3117" w:rsidR="00632F28" w:rsidRDefault="00632F28" w:rsidP="007C0B01">
      <w:pPr>
        <w:spacing w:after="0" w:line="240" w:lineRule="exact"/>
      </w:pPr>
      <w:r>
        <w:t>AdjustAimPointForPhoneOrientation(Vector3 PhoneOrientation)</w:t>
      </w:r>
    </w:p>
    <w:p w14:paraId="3E570544" w14:textId="3DDF0A95" w:rsidR="00632F28" w:rsidRDefault="00632F28" w:rsidP="007C0B01">
      <w:pPr>
        <w:spacing w:after="0" w:line="240" w:lineRule="exact"/>
      </w:pPr>
      <w:r>
        <w:t>{</w:t>
      </w:r>
    </w:p>
    <w:p w14:paraId="30A5D72A" w14:textId="4A2EF5C6" w:rsidR="00632F28" w:rsidRDefault="00632F28" w:rsidP="007C0B01">
      <w:pPr>
        <w:spacing w:after="0" w:line="240" w:lineRule="exact"/>
      </w:pPr>
      <w:r>
        <w:tab/>
        <w:t>/**</w:t>
      </w:r>
    </w:p>
    <w:p w14:paraId="06977A56" w14:textId="62D2AD0F" w:rsidR="00632F28" w:rsidRDefault="00632F28" w:rsidP="007C0B01">
      <w:pPr>
        <w:spacing w:after="0" w:line="240" w:lineRule="exact"/>
      </w:pPr>
      <w:r>
        <w:tab/>
      </w:r>
      <w:r>
        <w:tab/>
        <w:t xml:space="preserve">Only analyze rotation around the X and Z axes </w:t>
      </w:r>
    </w:p>
    <w:p w14:paraId="3C8B4D9E" w14:textId="730380CB" w:rsidR="00632F28" w:rsidRDefault="00632F28" w:rsidP="007C0B01">
      <w:pPr>
        <w:spacing w:after="0" w:line="240" w:lineRule="exact"/>
      </w:pPr>
      <w:r>
        <w:tab/>
        <w:t>*/</w:t>
      </w:r>
    </w:p>
    <w:p w14:paraId="6947D4D1" w14:textId="77777777" w:rsidR="00DB25D4" w:rsidRDefault="00747699" w:rsidP="007C0B01">
      <w:pPr>
        <w:spacing w:after="0" w:line="240" w:lineRule="exact"/>
      </w:pPr>
      <w:r>
        <w:tab/>
      </w:r>
    </w:p>
    <w:p w14:paraId="6870EC65" w14:textId="1C7901D4" w:rsidR="00747699" w:rsidRDefault="00747699" w:rsidP="00DB25D4">
      <w:pPr>
        <w:spacing w:after="0" w:line="240" w:lineRule="exact"/>
        <w:ind w:firstLine="720"/>
      </w:pPr>
      <w:r>
        <w:t>// Get the difference in orientation, for the phone’s X-axis (pitch)</w:t>
      </w:r>
      <w:r w:rsidR="007C0B01">
        <w:t>:</w:t>
      </w:r>
    </w:p>
    <w:p w14:paraId="0A804F98" w14:textId="693743B8" w:rsidR="00747699" w:rsidRDefault="00632F28" w:rsidP="007C0B01">
      <w:pPr>
        <w:spacing w:after="0" w:line="240" w:lineRule="exact"/>
      </w:pPr>
      <w:r>
        <w:tab/>
      </w:r>
      <w:r w:rsidR="00747699">
        <w:t>float UpDownDirectionMagnitude = PhoneOrientation.x – LastPhoneOrientation.x;</w:t>
      </w:r>
    </w:p>
    <w:p w14:paraId="6FA46000" w14:textId="438CA27B" w:rsidR="00747699" w:rsidRDefault="00747699" w:rsidP="007C0B01">
      <w:pPr>
        <w:spacing w:after="0" w:line="240" w:lineRule="exact"/>
        <w:ind w:firstLine="720"/>
      </w:pPr>
      <w:r>
        <w:t xml:space="preserve">// Move </w:t>
      </w:r>
      <w:r w:rsidR="007C0B01">
        <w:t>the crosshair up if this difference is positive, or down if the difference is negative:</w:t>
      </w:r>
    </w:p>
    <w:p w14:paraId="054217BD" w14:textId="2E2FB2FF" w:rsidR="007C0B01" w:rsidRDefault="007C0B01" w:rsidP="007C0B01">
      <w:pPr>
        <w:spacing w:after="0" w:line="240" w:lineRule="exact"/>
        <w:ind w:firstLine="720"/>
      </w:pPr>
      <w:r>
        <w:t>Player.MoveCrosshairY(UpDownDirectionMagnitude);</w:t>
      </w:r>
    </w:p>
    <w:p w14:paraId="76F29BD4" w14:textId="77777777" w:rsidR="00DB25D4" w:rsidRDefault="00DB25D4" w:rsidP="007C0B01">
      <w:pPr>
        <w:spacing w:after="0" w:line="240" w:lineRule="exact"/>
        <w:ind w:firstLine="720"/>
      </w:pPr>
    </w:p>
    <w:p w14:paraId="4C027DB8" w14:textId="1B066C7E" w:rsidR="007C0B01" w:rsidRDefault="007C0B01" w:rsidP="007C0B01">
      <w:pPr>
        <w:spacing w:after="0" w:line="240" w:lineRule="exact"/>
        <w:ind w:firstLine="720"/>
      </w:pPr>
      <w:r>
        <w:t>// Get the difference in orientation, for the phone’s Z-axis (Roll):</w:t>
      </w:r>
    </w:p>
    <w:p w14:paraId="169DCC18" w14:textId="4B3FC4E2" w:rsidR="007C0B01" w:rsidRDefault="007C0B01" w:rsidP="007C0B01">
      <w:pPr>
        <w:spacing w:after="0" w:line="240" w:lineRule="exact"/>
      </w:pPr>
      <w:r>
        <w:tab/>
        <w:t>float RightLeftDirectionMagnitude = PhoneOrientation.z – LastPhoneOrientation.z;</w:t>
      </w:r>
    </w:p>
    <w:p w14:paraId="48855F32" w14:textId="77777777" w:rsidR="007C0B01" w:rsidRDefault="007C0B01" w:rsidP="007C0B01">
      <w:pPr>
        <w:spacing w:after="0" w:line="240" w:lineRule="exact"/>
        <w:ind w:left="720"/>
      </w:pPr>
      <w:r>
        <w:t xml:space="preserve">// Move the crosshair to the right if this difference is positive, or to the left if the difference is </w:t>
      </w:r>
    </w:p>
    <w:p w14:paraId="3EAB7CCD" w14:textId="09276CCB" w:rsidR="007C0B01" w:rsidRDefault="007C0B01" w:rsidP="007C0B01">
      <w:pPr>
        <w:spacing w:after="0" w:line="240" w:lineRule="exact"/>
        <w:ind w:left="720"/>
      </w:pPr>
      <w:r>
        <w:t>// negative:</w:t>
      </w:r>
    </w:p>
    <w:p w14:paraId="620D2235" w14:textId="73B2F130" w:rsidR="00747699" w:rsidRDefault="007C0B01" w:rsidP="007C0B01">
      <w:pPr>
        <w:spacing w:after="0" w:line="240" w:lineRule="exact"/>
        <w:ind w:firstLine="720"/>
      </w:pPr>
      <w:r>
        <w:t>Player.MoveCrosshairZ(RightLeftDirectionMagnitude);</w:t>
      </w:r>
      <w:r w:rsidR="00747699">
        <w:tab/>
      </w:r>
    </w:p>
    <w:p w14:paraId="13B23741" w14:textId="2B39091F" w:rsidR="00632F28" w:rsidRDefault="00632F28" w:rsidP="007C0B01">
      <w:pPr>
        <w:spacing w:after="0" w:line="240" w:lineRule="exact"/>
      </w:pPr>
      <w:r>
        <w:t>}</w:t>
      </w:r>
    </w:p>
    <w:p w14:paraId="553C30A5" w14:textId="6364C84F" w:rsidR="002D0C94" w:rsidRDefault="002D0C94" w:rsidP="002D0C94"/>
    <w:p w14:paraId="2C656BA5" w14:textId="60427DCE" w:rsidR="002D0C94" w:rsidRDefault="00A7648F" w:rsidP="00A7648F">
      <w:pPr>
        <w:pStyle w:val="Heading3"/>
      </w:pPr>
      <w:bookmarkStart w:id="7" w:name="_Toc466722109"/>
      <w:r>
        <w:t>Allow the Player to Adjust the Power of Each Shot (</w:t>
      </w:r>
      <w:r w:rsidR="00537F86">
        <w:t>by dragging a touch input instrument (such as their finger), downwards across the screen)</w:t>
      </w:r>
      <w:bookmarkEnd w:id="7"/>
    </w:p>
    <w:p w14:paraId="6DD7482A" w14:textId="35F6CD70"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45A6B8B0" w14:textId="17238415" w:rsidR="00537F86" w:rsidRDefault="00537F86" w:rsidP="00B34685">
      <w:pPr>
        <w:spacing w:after="0" w:line="240" w:lineRule="exact"/>
      </w:pPr>
      <w:r>
        <w:t>ModifyShotPowerLevel(Vector2 InitialContactPoint)</w:t>
      </w:r>
    </w:p>
    <w:p w14:paraId="38128B1C" w14:textId="3C5FFF91" w:rsidR="00537F86" w:rsidRDefault="00537F86" w:rsidP="00B34685">
      <w:pPr>
        <w:spacing w:after="0" w:line="240" w:lineRule="exact"/>
      </w:pPr>
      <w:r>
        <w:t>{</w:t>
      </w:r>
    </w:p>
    <w:p w14:paraId="51EF114E" w14:textId="77777777" w:rsidR="00694FE1" w:rsidRDefault="00537F86" w:rsidP="00B34685">
      <w:pPr>
        <w:spacing w:after="0" w:line="240" w:lineRule="exact"/>
      </w:pPr>
      <w:r>
        <w:tab/>
        <w:t>// Detect drag movemen</w:t>
      </w:r>
      <w:r w:rsidR="00694FE1">
        <w:t>t:</w:t>
      </w:r>
    </w:p>
    <w:p w14:paraId="37FAB41E" w14:textId="31B88930" w:rsidR="00537F86" w:rsidRDefault="00B6198B" w:rsidP="00B34685">
      <w:pPr>
        <w:spacing w:after="0" w:line="240" w:lineRule="exact"/>
      </w:pPr>
      <w:r>
        <w:tab/>
        <w:t>while (Input.TouchScreen.</w:t>
      </w:r>
      <w:r w:rsidR="00B34685">
        <w:t>TouchDetected())</w:t>
      </w:r>
      <w:r w:rsidR="00537F86">
        <w:t xml:space="preserve"> </w:t>
      </w:r>
    </w:p>
    <w:p w14:paraId="677E9ECC" w14:textId="617346A5" w:rsidR="00537F86" w:rsidRDefault="00537F86" w:rsidP="00B34685">
      <w:pPr>
        <w:spacing w:after="0" w:line="240" w:lineRule="exact"/>
      </w:pPr>
      <w:r>
        <w:tab/>
      </w:r>
      <w:r w:rsidR="00B34685">
        <w:t>{</w:t>
      </w:r>
    </w:p>
    <w:p w14:paraId="1E6A2393" w14:textId="43EEB3A1" w:rsidR="00B34685" w:rsidRDefault="00B34685" w:rsidP="00B34685">
      <w:pPr>
        <w:spacing w:after="0" w:line="240" w:lineRule="exact"/>
      </w:pPr>
      <w:r>
        <w:tab/>
      </w:r>
      <w:r>
        <w:tab/>
        <w:t>Vector2 CurrentContactPoints[]= Input.GetPointsOfContact();</w:t>
      </w:r>
    </w:p>
    <w:p w14:paraId="376E0E84" w14:textId="1A3B1211" w:rsidR="00B34685" w:rsidRDefault="00B34685" w:rsidP="00B34685">
      <w:pPr>
        <w:spacing w:after="0" w:line="240" w:lineRule="exact"/>
      </w:pPr>
      <w:r>
        <w:tab/>
      </w:r>
      <w:r>
        <w:tab/>
        <w:t>for each (Vector2 ContactPoint in CurrentContactPoints)</w:t>
      </w:r>
    </w:p>
    <w:p w14:paraId="6730D0C5" w14:textId="0561C019" w:rsidR="00B34685" w:rsidRDefault="00B34685" w:rsidP="00B34685">
      <w:pPr>
        <w:spacing w:after="0" w:line="240" w:lineRule="exact"/>
      </w:pPr>
      <w:r>
        <w:tab/>
      </w:r>
      <w:r>
        <w:tab/>
        <w:t>{</w:t>
      </w:r>
    </w:p>
    <w:p w14:paraId="12132C31" w14:textId="03583007" w:rsidR="00B34685" w:rsidRDefault="00B34685" w:rsidP="00B34685">
      <w:pPr>
        <w:spacing w:after="0" w:line="240" w:lineRule="exact"/>
      </w:pPr>
      <w:r>
        <w:tab/>
      </w:r>
      <w:r>
        <w:tab/>
      </w:r>
      <w:r>
        <w:tab/>
        <w:t>If (ContactPoint.z &gt; InitialContactPoint.z)</w:t>
      </w:r>
    </w:p>
    <w:p w14:paraId="6937242E" w14:textId="5088A6F3" w:rsidR="00B34685" w:rsidRDefault="00B34685" w:rsidP="00B34685">
      <w:pPr>
        <w:spacing w:after="0" w:line="240" w:lineRule="exact"/>
      </w:pPr>
      <w:r>
        <w:tab/>
      </w:r>
      <w:r>
        <w:tab/>
      </w:r>
      <w:r>
        <w:tab/>
        <w:t>{</w:t>
      </w:r>
    </w:p>
    <w:p w14:paraId="2579A7C6" w14:textId="07DF727C" w:rsidR="00B34685" w:rsidRDefault="00B34685" w:rsidP="00B34685">
      <w:pPr>
        <w:spacing w:after="0" w:line="240" w:lineRule="exact"/>
      </w:pPr>
      <w:r>
        <w:tab/>
      </w:r>
      <w:r>
        <w:tab/>
      </w:r>
      <w:r>
        <w:tab/>
      </w:r>
      <w:r>
        <w:tab/>
        <w:t>ShotPowerLevel += 0.1f;</w:t>
      </w:r>
    </w:p>
    <w:p w14:paraId="02E4ECE4" w14:textId="27E749EF" w:rsidR="00B34685" w:rsidRDefault="00B34685" w:rsidP="00B34685">
      <w:pPr>
        <w:spacing w:after="0" w:line="240" w:lineRule="exact"/>
      </w:pPr>
      <w:r>
        <w:tab/>
      </w:r>
      <w:r>
        <w:tab/>
      </w:r>
      <w:r>
        <w:tab/>
        <w:t>}</w:t>
      </w:r>
    </w:p>
    <w:p w14:paraId="6F0C155C" w14:textId="0C19C99A" w:rsidR="00B34685" w:rsidRDefault="00B34685" w:rsidP="00B34685">
      <w:pPr>
        <w:spacing w:after="0" w:line="240" w:lineRule="exact"/>
      </w:pPr>
      <w:r>
        <w:tab/>
      </w:r>
      <w:r>
        <w:tab/>
      </w:r>
      <w:r>
        <w:tab/>
        <w:t>else if (ContactPoint.z &lt; InitialContactPoint.z)</w:t>
      </w:r>
    </w:p>
    <w:p w14:paraId="5457D6D6" w14:textId="5F2075B4" w:rsidR="00B34685" w:rsidRDefault="00B34685" w:rsidP="00B34685">
      <w:pPr>
        <w:spacing w:after="0" w:line="240" w:lineRule="exact"/>
      </w:pPr>
      <w:r>
        <w:tab/>
      </w:r>
      <w:r>
        <w:tab/>
      </w:r>
      <w:r>
        <w:tab/>
        <w:t>{</w:t>
      </w:r>
    </w:p>
    <w:p w14:paraId="7B50738C" w14:textId="74149E5E" w:rsidR="00B34685" w:rsidRDefault="00B34685" w:rsidP="00B34685">
      <w:pPr>
        <w:spacing w:after="0" w:line="240" w:lineRule="exact"/>
      </w:pPr>
      <w:r>
        <w:tab/>
      </w:r>
      <w:r>
        <w:tab/>
      </w:r>
      <w:r>
        <w:tab/>
      </w:r>
      <w:r>
        <w:tab/>
        <w:t>ShotPowerLevel -= 0.1f;</w:t>
      </w:r>
    </w:p>
    <w:p w14:paraId="5202523F" w14:textId="43AFF6ED" w:rsidR="00B34685" w:rsidRDefault="00B34685" w:rsidP="00B34685">
      <w:pPr>
        <w:spacing w:after="0" w:line="240" w:lineRule="exact"/>
      </w:pPr>
      <w:r>
        <w:tab/>
      </w:r>
      <w:r>
        <w:tab/>
      </w:r>
      <w:r>
        <w:tab/>
        <w:t>}</w:t>
      </w:r>
    </w:p>
    <w:p w14:paraId="3C29E107" w14:textId="27E32826" w:rsidR="00B34685" w:rsidRDefault="00B34685" w:rsidP="00B34685">
      <w:pPr>
        <w:spacing w:after="0" w:line="240" w:lineRule="exact"/>
      </w:pPr>
      <w:r>
        <w:tab/>
      </w:r>
      <w:r>
        <w:tab/>
        <w:t>}</w:t>
      </w:r>
    </w:p>
    <w:p w14:paraId="2644CF34" w14:textId="70F9D806" w:rsidR="00B34685" w:rsidRDefault="00B34685" w:rsidP="00B34685">
      <w:pPr>
        <w:spacing w:after="0" w:line="240" w:lineRule="exact"/>
      </w:pPr>
      <w:r>
        <w:tab/>
        <w:t>}</w:t>
      </w:r>
    </w:p>
    <w:p w14:paraId="6FAF7CE1" w14:textId="7F3D9E77" w:rsidR="00537F86" w:rsidRDefault="00537F86" w:rsidP="00B34685">
      <w:pPr>
        <w:spacing w:after="0" w:line="240" w:lineRule="exact"/>
      </w:pPr>
      <w:r>
        <w:t>}</w:t>
      </w:r>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77777777" w:rsidR="00C951F7" w:rsidRDefault="00C951F7" w:rsidP="00B34685">
      <w:pPr>
        <w:spacing w:after="0" w:line="240" w:lineRule="exact"/>
      </w:pPr>
    </w:p>
    <w:p w14:paraId="186FC242" w14:textId="61F91B35" w:rsidR="00FF5DAF" w:rsidRDefault="00FF5DAF" w:rsidP="00FF5DAF">
      <w:pPr>
        <w:pStyle w:val="Heading3"/>
      </w:pPr>
      <w:r>
        <w:lastRenderedPageBreak/>
        <w:t>Player Class</w:t>
      </w:r>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Default="00FF5DAF" w:rsidP="00FF5DAF">
      <w:pPr>
        <w:pStyle w:val="ListParagraph"/>
        <w:numPr>
          <w:ilvl w:val="0"/>
          <w:numId w:val="6"/>
        </w:numPr>
      </w:pPr>
      <w:r>
        <w:t>A representation of the bow they are using</w:t>
      </w:r>
    </w:p>
    <w:p w14:paraId="155A419F" w14:textId="4978D1EF" w:rsidR="00FF5DAF" w:rsidRDefault="00FF5DAF" w:rsidP="00FF5DAF">
      <w:pPr>
        <w:pStyle w:val="ListParagraph"/>
        <w:numPr>
          <w:ilvl w:val="0"/>
          <w:numId w:val="6"/>
        </w:numPr>
      </w:pPr>
      <w:r>
        <w:t xml:space="preserve">Retrieval and storage of their </w:t>
      </w:r>
      <w:r w:rsidR="00C951F7">
        <w:t>C</w:t>
      </w:r>
      <w:r>
        <w:t xml:space="preserve">urrent </w:t>
      </w:r>
      <w:r w:rsidR="00C951F7">
        <w:t>S</w:t>
      </w:r>
      <w:r>
        <w:t xml:space="preserve">hot </w:t>
      </w:r>
      <w:r w:rsidR="00C951F7">
        <w:t>P</w:t>
      </w:r>
      <w:r>
        <w:t xml:space="preserve">ower </w:t>
      </w:r>
      <w:r w:rsidR="00C951F7">
        <w:t>L</w:t>
      </w:r>
      <w:r>
        <w:t>evel</w:t>
      </w:r>
    </w:p>
    <w:p w14:paraId="1062B272" w14:textId="2F1025E0" w:rsidR="00FF5DAF" w:rsidRDefault="00C951F7" w:rsidP="00FF5DAF">
      <w:pPr>
        <w:pStyle w:val="ListParagraph"/>
        <w:numPr>
          <w:ilvl w:val="0"/>
          <w:numId w:val="6"/>
        </w:numPr>
      </w:pPr>
      <w:r>
        <w:t>Retrieval and storage of their C</w:t>
      </w:r>
      <w:r w:rsidR="00FF5DAF">
        <w:t xml:space="preserve">urrent </w:t>
      </w:r>
      <w:r>
        <w:t>S</w:t>
      </w:r>
      <w:r w:rsidR="00FF5DAF">
        <w:t>core</w:t>
      </w:r>
    </w:p>
    <w:p w14:paraId="06FE450C" w14:textId="50EA7635" w:rsidR="00FF5DAF" w:rsidRDefault="00FF5DAF" w:rsidP="00FF5DAF">
      <w:pPr>
        <w:pStyle w:val="ListParagraph"/>
        <w:numPr>
          <w:ilvl w:val="0"/>
          <w:numId w:val="6"/>
        </w:numPr>
      </w:pPr>
      <w:r>
        <w:t xml:space="preserve">Retrieval and storage of their </w:t>
      </w:r>
      <w:r w:rsidR="00C951F7">
        <w:t>Name</w:t>
      </w:r>
    </w:p>
    <w:p w14:paraId="4DC5AC04" w14:textId="06132B6A" w:rsidR="00C951F7" w:rsidRDefault="00C951F7" w:rsidP="00FF5DAF">
      <w:pPr>
        <w:pStyle w:val="ListParagraph"/>
        <w:numPr>
          <w:ilvl w:val="0"/>
          <w:numId w:val="6"/>
        </w:numPr>
      </w:pPr>
      <w:r>
        <w:t>A reference to their HUD</w:t>
      </w:r>
    </w:p>
    <w:p w14:paraId="2875306A" w14:textId="586C7EDA" w:rsidR="00C951F7" w:rsidRPr="00FF5DAF" w:rsidRDefault="00C951F7" w:rsidP="00FF5DAF">
      <w:pPr>
        <w:pStyle w:val="ListParagraph"/>
        <w:numPr>
          <w:ilvl w:val="0"/>
          <w:numId w:val="6"/>
        </w:numPr>
      </w:pPr>
      <w:r>
        <w:t>Functions to modify the above properties</w:t>
      </w:r>
    </w:p>
    <w:p w14:paraId="20D1F39D" w14:textId="20E7D3CE" w:rsidR="007D31FB" w:rsidRDefault="007D31FB" w:rsidP="00B34685">
      <w:pPr>
        <w:spacing w:after="0" w:line="240" w:lineRule="exact"/>
      </w:pPr>
    </w:p>
    <w:p w14:paraId="21B2884D" w14:textId="613CE725" w:rsidR="00C951F7" w:rsidRDefault="00C951F7" w:rsidP="00B34685">
      <w:pPr>
        <w:spacing w:after="0" w:line="240" w:lineRule="exact"/>
      </w:pPr>
      <w:r>
        <w:t xml:space="preserve">A few of these functions have already received an overview (via Flow Charts and Pseudocode), such as AdjustAimPointForPhoneOrientation (pseudocode). </w:t>
      </w:r>
      <w:r w:rsidR="0052407A">
        <w:t>So,</w:t>
      </w:r>
      <w:r>
        <w:t xml:space="preserve"> a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E85AAA"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9" o:title=""/>
            <w10:wrap type="square"/>
          </v:shape>
          <o:OLEObject Type="Embed" ProgID="Visio.Drawing.15" ShapeID="_x0000_s1034" DrawAspect="Content" ObjectID="_1540735111" r:id="rId20"/>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8" w:name="_Toc466722110"/>
      <w:r>
        <w:t>Implementation</w:t>
      </w:r>
      <w:bookmarkEnd w:id="8"/>
    </w:p>
    <w:p w14:paraId="2909C703" w14:textId="77777777" w:rsidR="000204A9" w:rsidRPr="000204A9" w:rsidRDefault="000204A9" w:rsidP="000204A9"/>
    <w:p w14:paraId="6439F0E2" w14:textId="10694CBF" w:rsidR="000204A9" w:rsidRDefault="000204A9" w:rsidP="000204A9">
      <w:pPr>
        <w:pStyle w:val="Heading2"/>
      </w:pPr>
      <w:bookmarkStart w:id="9" w:name="_Toc466722111"/>
      <w:r>
        <w:t>Basic Requirements</w:t>
      </w:r>
      <w:bookmarkEnd w:id="9"/>
    </w:p>
    <w:p w14:paraId="32B1F5E8" w14:textId="08C7946A" w:rsidR="000204A9" w:rsidRDefault="000204A9" w:rsidP="000204A9">
      <w:pPr>
        <w:pStyle w:val="Heading3"/>
      </w:pPr>
      <w:bookmarkStart w:id="10" w:name="_Toc466722112"/>
      <w:r>
        <w:t>See the Target (so the Player can aim at it)</w:t>
      </w:r>
      <w:bookmarkEnd w:id="10"/>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21">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2">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3">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1"/>
      <w:r>
        <w:t>game</w:t>
      </w:r>
      <w:commentRangeEnd w:id="11"/>
      <w:r>
        <w:rPr>
          <w:rStyle w:val="CommentReference"/>
        </w:rPr>
        <w:commentReference w:id="11"/>
      </w:r>
      <w:r>
        <w:t>.</w:t>
      </w:r>
    </w:p>
    <w:p w14:paraId="5063D378" w14:textId="77777777" w:rsidR="00B8415A" w:rsidRDefault="00B8415A" w:rsidP="00B8415A">
      <w:pPr>
        <w:pStyle w:val="Heading3"/>
      </w:pPr>
      <w:r>
        <w:t>Allow the Player to Aim Their Bow (by moving their phone)</w:t>
      </w:r>
    </w:p>
    <w:p w14:paraId="3E98A58D" w14:textId="52C56D89" w:rsidR="00B8415A" w:rsidRDefault="00B8415A" w:rsidP="000204A9">
      <w:r>
        <w:t>After creating additional folders to add structure to where assets are saved in the project, I dragged and dropped the Camera into the ‘Prefabrications’ folder (see top of next page):</w:t>
      </w:r>
    </w:p>
    <w:p w14:paraId="7B080445" w14:textId="5458B90F" w:rsidR="00B8415A" w:rsidRDefault="00B8415A" w:rsidP="000204A9"/>
    <w:p w14:paraId="543F6B79" w14:textId="223DB94A" w:rsidR="00B8415A" w:rsidRDefault="00B8415A" w:rsidP="000204A9">
      <w:r>
        <w:rPr>
          <w:noProof/>
        </w:rPr>
        <w:lastRenderedPageBreak/>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4">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PlayerBehavior’.</w:t>
      </w:r>
    </w:p>
    <w:p w14:paraId="78FE8341" w14:textId="4904961D" w:rsidR="00B8415A" w:rsidRDefault="00744804" w:rsidP="000204A9">
      <w:r>
        <w:t xml:space="preserve">I then implemented the respective functionality for this ‘user story’ (as per the design for this ‘user story’, from the ‘Design’ section), into this script (see Fig. 1 of ‘Source Script’, for </w:t>
      </w:r>
      <w:r w:rsidR="006E41CC">
        <w:t>the script used in this instance).</w:t>
      </w:r>
    </w:p>
    <w:p w14:paraId="4FFFA609" w14:textId="5D289A13" w:rsidR="006E41CC" w:rsidRDefault="006E41CC" w:rsidP="000204A9">
      <w:r>
        <w:t>Changes from the original design, are that of the following:</w:t>
      </w:r>
    </w:p>
    <w:p w14:paraId="79ABC422" w14:textId="396AE362" w:rsidR="006E41CC" w:rsidRDefault="006E41CC" w:rsidP="003B0BEB">
      <w:pPr>
        <w:pStyle w:val="ListParagraph"/>
        <w:numPr>
          <w:ilvl w:val="0"/>
          <w:numId w:val="11"/>
        </w:numPr>
        <w:rPr>
          <w:rFonts w:asciiTheme="minorHAnsi" w:hAnsiTheme="minorHAnsi" w:cstheme="minorHAnsi"/>
        </w:rPr>
      </w:pPr>
      <w:r w:rsidRPr="003B0BEB">
        <w:rPr>
          <w:rFonts w:asciiTheme="minorHAnsi" w:hAnsiTheme="minorHAnsi" w:cstheme="minorHAnsi"/>
        </w:rPr>
        <w:t>PhoneOreintation type modified to Quaternion (from Vector3), as the orientation of a device’s gyroscope uses a Quaternion instead of a Vector3</w:t>
      </w:r>
    </w:p>
    <w:p w14:paraId="54A1EE75" w14:textId="752C52AF" w:rsidR="00FD207B" w:rsidRPr="003B0BEB" w:rsidRDefault="00FD207B" w:rsidP="003B0BEB">
      <w:pPr>
        <w:pStyle w:val="ListParagraph"/>
        <w:numPr>
          <w:ilvl w:val="0"/>
          <w:numId w:val="11"/>
        </w:numPr>
        <w:rPr>
          <w:rFonts w:asciiTheme="minorHAnsi" w:hAnsiTheme="minorHAnsi" w:cstheme="minorHAnsi"/>
        </w:rPr>
      </w:pPr>
      <w:r>
        <w:rPr>
          <w:rFonts w:asciiTheme="minorHAnsi" w:hAnsiTheme="minorHAnsi" w:cstheme="minorHAnsi"/>
        </w:rPr>
        <w:t>AdjustAimPointForPhoneOrientation would not require a parameter for the above (as it has class scope)</w:t>
      </w:r>
    </w:p>
    <w:p w14:paraId="4B3C964A" w14:textId="18AC0513" w:rsidR="00B8415A" w:rsidRDefault="00B8415A" w:rsidP="00025EC3"/>
    <w:p w14:paraId="6AC068D0" w14:textId="740C9048" w:rsidR="00B8415A" w:rsidRDefault="00B8415A" w:rsidP="003B0BEB"/>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05F289" w14:textId="77777777" w:rsidR="00B8415A" w:rsidRPr="000204A9" w:rsidRDefault="00B8415A" w:rsidP="000204A9"/>
    <w:p w14:paraId="527A579F" w14:textId="33ECF0EE" w:rsidR="00C41CBB" w:rsidRPr="00C41CBB" w:rsidRDefault="00446FED" w:rsidP="00B8415A">
      <w:pPr>
        <w:pStyle w:val="Heading1"/>
      </w:pPr>
      <w:bookmarkStart w:id="12" w:name="_Toc466722113"/>
      <w:r>
        <w:t>Testing</w:t>
      </w:r>
      <w:bookmarkEnd w:id="12"/>
    </w:p>
    <w:p w14:paraId="4092583E" w14:textId="6102C90B" w:rsidR="00C41CBB" w:rsidRDefault="00C41CBB" w:rsidP="00C41CBB">
      <w:pPr>
        <w:pStyle w:val="Heading2"/>
      </w:pPr>
      <w:bookmarkStart w:id="13" w:name="_Toc466722114"/>
      <w:r>
        <w:t>Basic Requirements</w:t>
      </w:r>
      <w:bookmarkEnd w:id="13"/>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B6198B" w:rsidP="00C41CBB">
      <w:pPr>
        <w:rPr>
          <w:lang w:val="en-GB"/>
        </w:rPr>
      </w:pPr>
    </w:p>
    <w:p w14:paraId="7A903B92" w14:textId="46B29A30" w:rsidR="00446FED" w:rsidRPr="00446FED" w:rsidRDefault="00446FED" w:rsidP="00446FED">
      <w:pPr>
        <w:pStyle w:val="Heading1"/>
      </w:pPr>
      <w:bookmarkStart w:id="14" w:name="_Toc466722116"/>
      <w:commentRangeStart w:id="15"/>
      <w:r>
        <w:lastRenderedPageBreak/>
        <w:t>Source</w:t>
      </w:r>
      <w:commentRangeEnd w:id="15"/>
      <w:r w:rsidR="00E73ABC">
        <w:rPr>
          <w:rStyle w:val="CommentReference"/>
          <w:rFonts w:asciiTheme="minorHAnsi" w:eastAsiaTheme="minorHAnsi" w:hAnsiTheme="minorHAnsi" w:cstheme="minorBidi"/>
          <w:color w:val="auto"/>
        </w:rPr>
        <w:commentReference w:id="15"/>
      </w:r>
      <w:r>
        <w:t xml:space="preserve"> </w:t>
      </w:r>
      <w:commentRangeStart w:id="16"/>
      <w:r>
        <w:t>Script</w:t>
      </w:r>
      <w:commentRangeEnd w:id="16"/>
      <w:r>
        <w:rPr>
          <w:rStyle w:val="CommentReference"/>
          <w:rFonts w:asciiTheme="minorHAnsi" w:eastAsiaTheme="minorHAnsi" w:hAnsiTheme="minorHAnsi" w:cstheme="minorBidi"/>
          <w:color w:val="auto"/>
        </w:rPr>
        <w:commentReference w:id="16"/>
      </w:r>
      <w:bookmarkEnd w:id="14"/>
    </w:p>
    <w:sectPr w:rsidR="00446FED" w:rsidRPr="00446FED" w:rsidSect="00DF434E">
      <w:headerReference w:type="default" r:id="rId25"/>
      <w:footerReference w:type="default" r:id="rId26"/>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6" w:author="James Moran" w:date="2016-11-15T17:09:00Z" w:initials="JM">
    <w:p w14:paraId="28478D7B" w14:textId="5C0B6ABE" w:rsidR="00EE2545" w:rsidRDefault="00EE2545">
      <w:pPr>
        <w:pStyle w:val="CommentText"/>
      </w:pPr>
      <w:r>
        <w:rPr>
          <w:rStyle w:val="CommentReference"/>
        </w:rPr>
        <w:annotationRef/>
      </w:r>
      <w:r w:rsidR="00E85AAA">
        <w:rPr>
          <w:noProof/>
        </w:rPr>
        <w:t>Finish this stepwise refinement.</w:t>
      </w:r>
    </w:p>
  </w:comment>
  <w:comment w:id="11"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5" w:author="Windows User" w:date="2016-11-15T13:39:00Z" w:initials="WU">
    <w:p w14:paraId="200DCB0F" w14:textId="30706005" w:rsidR="00E73ABC" w:rsidRDefault="00E73ABC">
      <w:pPr>
        <w:pStyle w:val="CommentText"/>
      </w:pPr>
      <w:r>
        <w:rPr>
          <w:rStyle w:val="CommentReference"/>
        </w:rPr>
        <w:annotationRef/>
      </w:r>
      <w:r>
        <w:t>If one is required to refer to a certain script, mention the script f</w:t>
      </w:r>
      <w:r w:rsidR="0081779E">
        <w:t>ile and the respective function (remove this section later)</w:t>
      </w:r>
    </w:p>
  </w:comment>
  <w:comment w:id="16" w:author="James Moran" w:date="2016-11-09T19:48:00Z" w:initials="JM">
    <w:p w14:paraId="198C0585" w14:textId="3826CC1D" w:rsidR="00446FED" w:rsidRDefault="00446FED">
      <w:pPr>
        <w:pStyle w:val="CommentText"/>
      </w:pPr>
      <w:r>
        <w:rPr>
          <w:rStyle w:val="CommentReference"/>
        </w:rPr>
        <w:annotationRef/>
      </w:r>
      <w:r>
        <w:t>Check on the usage of ‘c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820AE8" w15:done="0"/>
  <w15:commentEx w15:paraId="28478D7B" w15:done="0"/>
  <w15:commentEx w15:paraId="1F0FECDB" w15:done="0"/>
  <w15:commentEx w15:paraId="200DCB0F" w15:done="0"/>
  <w15:commentEx w15:paraId="198C058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BC41AD" w14:textId="77777777" w:rsidR="00E85AAA" w:rsidRDefault="00E85AAA" w:rsidP="001A7BD3">
      <w:pPr>
        <w:spacing w:after="0" w:line="240" w:lineRule="auto"/>
      </w:pPr>
      <w:r>
        <w:separator/>
      </w:r>
    </w:p>
  </w:endnote>
  <w:endnote w:type="continuationSeparator" w:id="0">
    <w:p w14:paraId="3E80C52D" w14:textId="77777777" w:rsidR="00E85AAA" w:rsidRDefault="00E85AAA" w:rsidP="001A7BD3">
      <w:pPr>
        <w:spacing w:after="0" w:line="240" w:lineRule="auto"/>
      </w:pPr>
      <w:r>
        <w:continuationSeparator/>
      </w:r>
    </w:p>
  </w:endnote>
  <w:endnote w:type="continuationNotice" w:id="1">
    <w:p w14:paraId="76BE8598" w14:textId="77777777" w:rsidR="00E85AAA" w:rsidRDefault="00E85A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648572"/>
      <w:docPartObj>
        <w:docPartGallery w:val="Page Numbers (Bottom of Page)"/>
        <w:docPartUnique/>
      </w:docPartObj>
    </w:sdtPr>
    <w:sdtEndPr>
      <w:rPr>
        <w:noProof/>
      </w:rPr>
    </w:sdtEndPr>
    <w:sdtContent>
      <w:p w14:paraId="0A7A0C07" w14:textId="7925B6C2" w:rsidR="00E80F78" w:rsidRDefault="00E80F78">
        <w:pPr>
          <w:pStyle w:val="Footer"/>
          <w:jc w:val="right"/>
        </w:pPr>
        <w:r>
          <w:fldChar w:fldCharType="begin"/>
        </w:r>
        <w:r>
          <w:instrText xml:space="preserve"> PAGE   \* MERGEFORMAT </w:instrText>
        </w:r>
        <w:r>
          <w:fldChar w:fldCharType="separate"/>
        </w:r>
        <w:r w:rsidR="0001597D">
          <w:rPr>
            <w:noProof/>
          </w:rPr>
          <w:t>8</w:t>
        </w:r>
        <w:r>
          <w:rPr>
            <w:noProof/>
          </w:rPr>
          <w:fldChar w:fldCharType="end"/>
        </w:r>
      </w:p>
    </w:sdtContent>
  </w:sdt>
  <w:p w14:paraId="3798AB37" w14:textId="2977204C" w:rsidR="00E80F78" w:rsidRDefault="00E80F78">
    <w:pPr>
      <w:pStyle w:val="Footer"/>
    </w:pPr>
    <w:r>
      <w:tab/>
    </w:r>
    <w:r w:rsidR="0039631E">
      <w:tab/>
    </w:r>
    <w:r w:rsidR="00FE4441">
      <w:t xml:space="preserve">                    </w:t>
    </w:r>
    <w:r w:rsidR="000232AF">
      <w:t xml:space="preserve">Report Composed by James Moran </w:t>
    </w:r>
    <w:r w:rsidR="0039631E">
      <w:tab/>
    </w:r>
    <w:r w:rsidR="0039631E">
      <w:tab/>
    </w:r>
    <w:r>
      <w:t>Last Updated: 09/11/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BB615" w14:textId="77777777" w:rsidR="00E85AAA" w:rsidRDefault="00E85AAA" w:rsidP="001A7BD3">
      <w:pPr>
        <w:spacing w:after="0" w:line="240" w:lineRule="auto"/>
      </w:pPr>
      <w:r>
        <w:separator/>
      </w:r>
    </w:p>
  </w:footnote>
  <w:footnote w:type="continuationSeparator" w:id="0">
    <w:p w14:paraId="6D48B19C" w14:textId="77777777" w:rsidR="00E85AAA" w:rsidRDefault="00E85AAA" w:rsidP="001A7BD3">
      <w:pPr>
        <w:spacing w:after="0" w:line="240" w:lineRule="auto"/>
      </w:pPr>
      <w:r>
        <w:continuationSeparator/>
      </w:r>
    </w:p>
  </w:footnote>
  <w:footnote w:type="continuationNotice" w:id="1">
    <w:p w14:paraId="6373F291" w14:textId="77777777" w:rsidR="00E85AAA" w:rsidRDefault="00E85AA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3E3D1" w14:textId="77777777" w:rsidR="00E242B5" w:rsidRDefault="00E242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0"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DF1D79"/>
    <w:multiLevelType w:val="hybridMultilevel"/>
    <w:tmpl w:val="FF308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9"/>
  </w:num>
  <w:num w:numId="2">
    <w:abstractNumId w:val="6"/>
  </w:num>
  <w:num w:numId="3">
    <w:abstractNumId w:val="10"/>
  </w:num>
  <w:num w:numId="4">
    <w:abstractNumId w:val="5"/>
  </w:num>
  <w:num w:numId="5">
    <w:abstractNumId w:val="12"/>
  </w:num>
  <w:num w:numId="6">
    <w:abstractNumId w:val="7"/>
  </w:num>
  <w:num w:numId="7">
    <w:abstractNumId w:val="8"/>
  </w:num>
  <w:num w:numId="8">
    <w:abstractNumId w:val="15"/>
  </w:num>
  <w:num w:numId="9">
    <w:abstractNumId w:val="13"/>
  </w:num>
  <w:num w:numId="10">
    <w:abstractNumId w:val="1"/>
  </w:num>
  <w:num w:numId="11">
    <w:abstractNumId w:val="14"/>
  </w:num>
  <w:num w:numId="12">
    <w:abstractNumId w:val="11"/>
  </w:num>
  <w:num w:numId="13">
    <w:abstractNumId w:val="16"/>
  </w:num>
  <w:num w:numId="14">
    <w:abstractNumId w:val="17"/>
  </w:num>
  <w:num w:numId="15">
    <w:abstractNumId w:val="2"/>
  </w:num>
  <w:num w:numId="16">
    <w:abstractNumId w:val="4"/>
  </w:num>
  <w:num w:numId="17">
    <w:abstractNumId w:val="0"/>
  </w:num>
  <w:num w:numId="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es Moran">
    <w15:presenceInfo w15:providerId="None" w15:userId="James Moran"/>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597D"/>
    <w:rsid w:val="000204A9"/>
    <w:rsid w:val="000232AF"/>
    <w:rsid w:val="00025EC3"/>
    <w:rsid w:val="00046957"/>
    <w:rsid w:val="00060F5F"/>
    <w:rsid w:val="00112B6B"/>
    <w:rsid w:val="00137656"/>
    <w:rsid w:val="0016375C"/>
    <w:rsid w:val="001853B3"/>
    <w:rsid w:val="001A7BD3"/>
    <w:rsid w:val="001F124D"/>
    <w:rsid w:val="002D0C94"/>
    <w:rsid w:val="002F2E7C"/>
    <w:rsid w:val="0039631E"/>
    <w:rsid w:val="003B0BEB"/>
    <w:rsid w:val="00425FB2"/>
    <w:rsid w:val="00446FED"/>
    <w:rsid w:val="00476FB4"/>
    <w:rsid w:val="004E0264"/>
    <w:rsid w:val="004E1C61"/>
    <w:rsid w:val="0052407A"/>
    <w:rsid w:val="00537F86"/>
    <w:rsid w:val="00581A3E"/>
    <w:rsid w:val="005A4831"/>
    <w:rsid w:val="00632F28"/>
    <w:rsid w:val="00642E5A"/>
    <w:rsid w:val="00694FE1"/>
    <w:rsid w:val="006A551B"/>
    <w:rsid w:val="006E41CC"/>
    <w:rsid w:val="006F5E5E"/>
    <w:rsid w:val="007133BA"/>
    <w:rsid w:val="00726543"/>
    <w:rsid w:val="00744804"/>
    <w:rsid w:val="00747699"/>
    <w:rsid w:val="007853DA"/>
    <w:rsid w:val="007C0B01"/>
    <w:rsid w:val="007D31FB"/>
    <w:rsid w:val="007E3AD9"/>
    <w:rsid w:val="007F42F8"/>
    <w:rsid w:val="0081779E"/>
    <w:rsid w:val="00820D01"/>
    <w:rsid w:val="0090117F"/>
    <w:rsid w:val="00954A3A"/>
    <w:rsid w:val="00967654"/>
    <w:rsid w:val="00A61E93"/>
    <w:rsid w:val="00A644B3"/>
    <w:rsid w:val="00A7648F"/>
    <w:rsid w:val="00AD5EAD"/>
    <w:rsid w:val="00AF3451"/>
    <w:rsid w:val="00B34685"/>
    <w:rsid w:val="00B6198B"/>
    <w:rsid w:val="00B745E2"/>
    <w:rsid w:val="00B8415A"/>
    <w:rsid w:val="00BA675D"/>
    <w:rsid w:val="00BC10AB"/>
    <w:rsid w:val="00BC223A"/>
    <w:rsid w:val="00BE45E0"/>
    <w:rsid w:val="00C41CBB"/>
    <w:rsid w:val="00C716B7"/>
    <w:rsid w:val="00C951F7"/>
    <w:rsid w:val="00CB07DA"/>
    <w:rsid w:val="00CE05FC"/>
    <w:rsid w:val="00CE6190"/>
    <w:rsid w:val="00CF33F9"/>
    <w:rsid w:val="00D4274F"/>
    <w:rsid w:val="00D5067F"/>
    <w:rsid w:val="00DB25D4"/>
    <w:rsid w:val="00DC1511"/>
    <w:rsid w:val="00DF434E"/>
    <w:rsid w:val="00E242B5"/>
    <w:rsid w:val="00E73ABC"/>
    <w:rsid w:val="00E80F78"/>
    <w:rsid w:val="00E85AAA"/>
    <w:rsid w:val="00EE2545"/>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Testing and Source Scrip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4128E3-2934-4947-9DFE-E84FF9F39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4</TotalTime>
  <Pages>9</Pages>
  <Words>1348</Words>
  <Characters>7686</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9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Testing and Source Script</dc:subject>
  <dc:creator>Windows User</dc:creator>
  <cp:keywords/>
  <dc:description/>
  <cp:lastModifiedBy>James Moran</cp:lastModifiedBy>
  <cp:revision>4</cp:revision>
  <dcterms:created xsi:type="dcterms:W3CDTF">2016-11-09T19:41:00Z</dcterms:created>
  <dcterms:modified xsi:type="dcterms:W3CDTF">2016-11-15T17:11:00Z</dcterms:modified>
</cp:coreProperties>
</file>